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E66A08" w14:textId="7829EE0F" w:rsidR="00607599" w:rsidRDefault="00607599" w:rsidP="00607599">
      <w:pPr>
        <w:spacing w:before="240"/>
      </w:pPr>
      <w:r w:rsidRPr="0099630D">
        <w:t>1)</w:t>
      </w:r>
      <w:r w:rsidRPr="0099630D">
        <w:tab/>
      </w:r>
      <w:r>
        <w:rPr>
          <w:rFonts w:hint="eastAsia"/>
          <w:lang w:eastAsia="zh-CN"/>
        </w:rPr>
        <w:t>Have</w:t>
      </w:r>
      <w:r>
        <w:t xml:space="preserve"> Finish the reading of Chapter 1, 2, 3. </w:t>
      </w:r>
    </w:p>
    <w:p w14:paraId="047E9B6A" w14:textId="27BDA06A" w:rsidR="00607599" w:rsidRPr="0099630D" w:rsidRDefault="00607599" w:rsidP="00607599">
      <w:pPr>
        <w:spacing w:before="240"/>
      </w:pPr>
      <w:r>
        <w:t>2)</w:t>
      </w:r>
      <w:r>
        <w:tab/>
      </w:r>
      <w:r w:rsidRPr="0099630D">
        <w:t xml:space="preserve">Approximately </w:t>
      </w:r>
      <w:r w:rsidRPr="00607599">
        <w:rPr>
          <w:color w:val="00B0F0"/>
        </w:rPr>
        <w:t>1.86 billion</w:t>
      </w:r>
      <w:r>
        <w:t xml:space="preserve"> </w:t>
      </w:r>
      <w:r w:rsidRPr="0099630D">
        <w:t xml:space="preserve">transistors are in the Intel Core i7 (Quad) CPU? Approximately </w:t>
      </w:r>
      <w:r w:rsidRPr="00607599">
        <w:rPr>
          <w:color w:val="00B0F0"/>
        </w:rPr>
        <w:t>6.8 billion</w:t>
      </w:r>
      <w:r w:rsidRPr="0099630D">
        <w:t xml:space="preserve"> transistors are in the Xilinx Virtex-7 FPGA?</w:t>
      </w:r>
    </w:p>
    <w:p w14:paraId="081CD135" w14:textId="77777777" w:rsidR="00607599" w:rsidRDefault="00607599" w:rsidP="00607599">
      <w:r>
        <w:t>3</w:t>
      </w:r>
      <w:r w:rsidRPr="0099630D">
        <w:t>)</w:t>
      </w:r>
      <w:r w:rsidRPr="0099630D">
        <w:tab/>
      </w:r>
      <w:r>
        <w:t xml:space="preserve">Convert the following </w:t>
      </w:r>
      <w:r w:rsidRPr="002771E9">
        <w:t>numbers</w:t>
      </w:r>
      <w:r>
        <w:t xml:space="preserve"> to 12-bit signed binary numbers.</w:t>
      </w:r>
    </w:p>
    <w:p w14:paraId="54928B5C" w14:textId="6152D01A" w:rsidR="00607599" w:rsidRPr="00607599" w:rsidRDefault="00607599" w:rsidP="00607599">
      <w:pPr>
        <w:rPr>
          <w:color w:val="00B0F0"/>
          <w:vertAlign w:val="subscript"/>
          <w:lang w:eastAsia="zh-CN"/>
        </w:rPr>
      </w:pPr>
      <w:r>
        <w:tab/>
      </w:r>
      <w:r>
        <w:rPr>
          <w:lang w:eastAsia="zh-CN"/>
        </w:rPr>
        <w:t>a)</w:t>
      </w:r>
      <w:r>
        <w:rPr>
          <w:lang w:eastAsia="zh-CN"/>
        </w:rPr>
        <w:tab/>
        <w:t>135</w:t>
      </w:r>
      <w:r>
        <w:rPr>
          <w:vertAlign w:val="subscript"/>
          <w:lang w:eastAsia="zh-CN"/>
        </w:rPr>
        <w:t>10</w:t>
      </w:r>
      <w:r w:rsidR="007C5213">
        <w:rPr>
          <w:vertAlign w:val="subscript"/>
          <w:lang w:eastAsia="zh-CN"/>
        </w:rPr>
        <w:t xml:space="preserve"> </w:t>
      </w:r>
      <w:r>
        <w:rPr>
          <w:vertAlign w:val="subscript"/>
          <w:lang w:eastAsia="zh-CN"/>
        </w:rPr>
        <w:t xml:space="preserve"> </w:t>
      </w:r>
      <w:r w:rsidR="007C5213">
        <w:rPr>
          <w:vertAlign w:val="subscript"/>
          <w:lang w:eastAsia="zh-CN"/>
        </w:rPr>
        <w:t xml:space="preserve">   </w:t>
      </w:r>
      <w:r w:rsidRPr="007C5213">
        <w:rPr>
          <w:color w:val="00B0F0"/>
          <w:lang w:eastAsia="zh-CN"/>
        </w:rPr>
        <w:t xml:space="preserve">= </w:t>
      </w:r>
      <w:r w:rsidR="007C5213" w:rsidRPr="007C5213">
        <w:rPr>
          <w:color w:val="00B0F0"/>
          <w:lang w:eastAsia="zh-CN"/>
        </w:rPr>
        <w:t>000010000111</w:t>
      </w:r>
    </w:p>
    <w:p w14:paraId="14F92F9A" w14:textId="5FCA6B30" w:rsidR="00607599" w:rsidRPr="00E85097" w:rsidRDefault="00607599" w:rsidP="00607599">
      <w:pPr>
        <w:rPr>
          <w:vertAlign w:val="subscript"/>
          <w:lang w:eastAsia="zh-CN"/>
        </w:rPr>
      </w:pPr>
      <w:r>
        <w:rPr>
          <w:lang w:eastAsia="zh-CN"/>
        </w:rPr>
        <w:tab/>
        <w:t>b)</w:t>
      </w:r>
      <w:r>
        <w:rPr>
          <w:lang w:eastAsia="zh-CN"/>
        </w:rPr>
        <w:tab/>
        <w:t>–135</w:t>
      </w:r>
      <w:r>
        <w:rPr>
          <w:vertAlign w:val="subscript"/>
          <w:lang w:eastAsia="zh-CN"/>
        </w:rPr>
        <w:t>10</w:t>
      </w:r>
      <w:r w:rsidR="007C5213">
        <w:rPr>
          <w:vertAlign w:val="subscript"/>
          <w:lang w:eastAsia="zh-CN"/>
        </w:rPr>
        <w:t xml:space="preserve">    </w:t>
      </w:r>
      <w:r w:rsidR="007C5213" w:rsidRPr="007C5213">
        <w:rPr>
          <w:color w:val="00B0F0"/>
          <w:lang w:eastAsia="zh-CN"/>
        </w:rPr>
        <w:t xml:space="preserve">= </w:t>
      </w:r>
      <w:r w:rsidR="007C5213">
        <w:rPr>
          <w:color w:val="00B0F0"/>
          <w:lang w:eastAsia="zh-CN"/>
        </w:rPr>
        <w:t>11110111100</w:t>
      </w:r>
      <w:r w:rsidR="007C5213" w:rsidRPr="007C5213">
        <w:rPr>
          <w:color w:val="00B0F0"/>
          <w:lang w:eastAsia="zh-CN"/>
        </w:rPr>
        <w:t>1</w:t>
      </w:r>
    </w:p>
    <w:p w14:paraId="36A3DEFE" w14:textId="4F1EA10A" w:rsidR="00607599" w:rsidRPr="00E85097" w:rsidRDefault="00607599" w:rsidP="00607599">
      <w:pPr>
        <w:rPr>
          <w:vertAlign w:val="subscript"/>
          <w:lang w:eastAsia="zh-CN"/>
        </w:rPr>
      </w:pPr>
      <w:r>
        <w:rPr>
          <w:lang w:eastAsia="zh-CN"/>
        </w:rPr>
        <w:tab/>
        <w:t>c)</w:t>
      </w:r>
      <w:r>
        <w:rPr>
          <w:lang w:eastAsia="zh-CN"/>
        </w:rPr>
        <w:tab/>
        <w:t>35F</w:t>
      </w:r>
      <w:r>
        <w:rPr>
          <w:vertAlign w:val="subscript"/>
          <w:lang w:eastAsia="zh-CN"/>
        </w:rPr>
        <w:t>16</w:t>
      </w:r>
      <w:r w:rsidR="007C5213">
        <w:rPr>
          <w:vertAlign w:val="subscript"/>
          <w:lang w:eastAsia="zh-CN"/>
        </w:rPr>
        <w:t xml:space="preserve">      </w:t>
      </w:r>
      <w:r w:rsidR="007C5213" w:rsidRPr="007C5213">
        <w:rPr>
          <w:color w:val="00B0F0"/>
          <w:lang w:eastAsia="zh-CN"/>
        </w:rPr>
        <w:t>=</w:t>
      </w:r>
      <w:r w:rsidR="007C5213">
        <w:rPr>
          <w:color w:val="00B0F0"/>
          <w:lang w:eastAsia="zh-CN"/>
        </w:rPr>
        <w:t>00</w:t>
      </w:r>
      <w:r w:rsidR="007C5213" w:rsidRPr="007C5213">
        <w:rPr>
          <w:color w:val="00B0F0"/>
          <w:lang w:eastAsia="zh-CN"/>
        </w:rPr>
        <w:t>1101101111</w:t>
      </w:r>
    </w:p>
    <w:p w14:paraId="47AE8B04" w14:textId="58293F50" w:rsidR="00607599" w:rsidRDefault="00607599" w:rsidP="00607599">
      <w:pPr>
        <w:rPr>
          <w:color w:val="00B0F0"/>
          <w:lang w:eastAsia="zh-CN"/>
        </w:rPr>
      </w:pPr>
      <w:r>
        <w:rPr>
          <w:lang w:eastAsia="zh-CN"/>
        </w:rPr>
        <w:tab/>
        <w:t>d)</w:t>
      </w:r>
      <w:r>
        <w:rPr>
          <w:lang w:eastAsia="zh-CN"/>
        </w:rPr>
        <w:tab/>
        <w:t>–576</w:t>
      </w:r>
      <w:r>
        <w:rPr>
          <w:vertAlign w:val="subscript"/>
          <w:lang w:eastAsia="zh-CN"/>
        </w:rPr>
        <w:t>10</w:t>
      </w:r>
      <w:r w:rsidR="007C5213">
        <w:rPr>
          <w:vertAlign w:val="subscript"/>
          <w:lang w:eastAsia="zh-CN"/>
        </w:rPr>
        <w:t xml:space="preserve">    </w:t>
      </w:r>
      <w:r w:rsidR="007C5213" w:rsidRPr="007C5213">
        <w:rPr>
          <w:color w:val="00B0F0"/>
          <w:lang w:eastAsia="zh-CN"/>
        </w:rPr>
        <w:t>=11011111111</w:t>
      </w:r>
      <w:r w:rsidR="007C5213">
        <w:rPr>
          <w:color w:val="00B0F0"/>
          <w:lang w:eastAsia="zh-CN"/>
        </w:rPr>
        <w:t>0</w:t>
      </w:r>
    </w:p>
    <w:p w14:paraId="0E180301" w14:textId="77777777" w:rsidR="00607599" w:rsidRDefault="00607599" w:rsidP="00607599">
      <w:pPr>
        <w:rPr>
          <w:lang w:eastAsia="zh-CN"/>
        </w:rPr>
      </w:pPr>
      <w:r>
        <w:rPr>
          <w:lang w:eastAsia="zh-CN"/>
        </w:rPr>
        <w:t>4)</w:t>
      </w:r>
      <w:r>
        <w:rPr>
          <w:lang w:eastAsia="zh-CN"/>
        </w:rPr>
        <w:tab/>
      </w:r>
      <w:r>
        <w:rPr>
          <w:rFonts w:hint="eastAsia"/>
          <w:lang w:eastAsia="zh-CN"/>
        </w:rPr>
        <w:t>完成下列</w:t>
      </w:r>
      <w:r>
        <w:rPr>
          <w:rFonts w:hint="eastAsia"/>
          <w:lang w:eastAsia="zh-CN"/>
        </w:rPr>
        <w:t>8</w:t>
      </w:r>
      <w:r>
        <w:rPr>
          <w:rFonts w:hint="eastAsia"/>
          <w:lang w:eastAsia="zh-CN"/>
        </w:rPr>
        <w:t>位无符号二进制数的计算，并给出相应的十进制数。</w:t>
      </w:r>
    </w:p>
    <w:p w14:paraId="4A37FC14" w14:textId="7B3D0C39" w:rsidR="00607599" w:rsidRDefault="00607599" w:rsidP="00607599">
      <w:r>
        <w:rPr>
          <w:lang w:eastAsia="zh-CN"/>
        </w:rPr>
        <w:tab/>
      </w:r>
      <w:r>
        <w:t>a)</w:t>
      </w:r>
      <w:r>
        <w:tab/>
        <w:t>10101010 + 00111011</w:t>
      </w:r>
      <w:r w:rsidR="007C5213">
        <w:t xml:space="preserve">   </w:t>
      </w:r>
      <w:r w:rsidR="007C5213" w:rsidRPr="007C5213">
        <w:rPr>
          <w:color w:val="00B0F0"/>
        </w:rPr>
        <w:t>=11100101</w:t>
      </w:r>
      <w:r w:rsidR="007C5213">
        <w:rPr>
          <w:color w:val="00B0F0"/>
        </w:rPr>
        <w:t>=229</w:t>
      </w:r>
      <w:r w:rsidR="007C5213" w:rsidRPr="007C5213">
        <w:rPr>
          <w:color w:val="00B0F0"/>
          <w:vertAlign w:val="subscript"/>
          <w:lang w:eastAsia="zh-CN"/>
        </w:rPr>
        <w:t>10</w:t>
      </w:r>
    </w:p>
    <w:p w14:paraId="60CE6660" w14:textId="61CE814D" w:rsidR="00607599" w:rsidRDefault="00607599" w:rsidP="00607599">
      <w:r>
        <w:tab/>
        <w:t>b)</w:t>
      </w:r>
      <w:r>
        <w:tab/>
        <w:t>00111101 + 01110100</w:t>
      </w:r>
      <w:r w:rsidR="007C5213">
        <w:t xml:space="preserve">   </w:t>
      </w:r>
      <w:r w:rsidR="007C5213" w:rsidRPr="007C5213">
        <w:rPr>
          <w:color w:val="00B0F0"/>
        </w:rPr>
        <w:t>=10110001</w:t>
      </w:r>
      <w:r w:rsidR="007C5213">
        <w:rPr>
          <w:color w:val="00B0F0"/>
        </w:rPr>
        <w:t>=177</w:t>
      </w:r>
      <w:r w:rsidR="007C5213" w:rsidRPr="007C5213">
        <w:rPr>
          <w:color w:val="00B0F0"/>
          <w:vertAlign w:val="subscript"/>
          <w:lang w:eastAsia="zh-CN"/>
        </w:rPr>
        <w:t>10</w:t>
      </w:r>
    </w:p>
    <w:p w14:paraId="693A6C48" w14:textId="085A3934" w:rsidR="00607599" w:rsidRDefault="00607599" w:rsidP="00607599">
      <w:r>
        <w:tab/>
        <w:t>c)</w:t>
      </w:r>
      <w:r>
        <w:tab/>
        <w:t>11100011 + 11110011</w:t>
      </w:r>
      <w:r w:rsidR="007C5213">
        <w:t xml:space="preserve">   </w:t>
      </w:r>
      <w:r w:rsidR="007C5213" w:rsidRPr="007C5213">
        <w:rPr>
          <w:color w:val="00B0F0"/>
        </w:rPr>
        <w:t>=</w:t>
      </w:r>
      <w:r w:rsidR="00BC3756" w:rsidRPr="00BC3756">
        <w:rPr>
          <w:color w:val="00B0F0"/>
        </w:rPr>
        <w:t>111010110</w:t>
      </w:r>
      <w:r w:rsidR="00BC3756">
        <w:rPr>
          <w:color w:val="00B0F0"/>
        </w:rPr>
        <w:t>=470</w:t>
      </w:r>
      <w:r w:rsidR="00BC3756" w:rsidRPr="007C5213">
        <w:rPr>
          <w:color w:val="00B0F0"/>
          <w:vertAlign w:val="subscript"/>
          <w:lang w:eastAsia="zh-CN"/>
        </w:rPr>
        <w:t>10</w:t>
      </w:r>
    </w:p>
    <w:p w14:paraId="0158E638" w14:textId="0C54561E" w:rsidR="00607599" w:rsidRDefault="00607599" w:rsidP="00607599">
      <w:r>
        <w:tab/>
        <w:t>d)</w:t>
      </w:r>
      <w:r>
        <w:tab/>
        <w:t>11000111 + 10010110</w:t>
      </w:r>
      <w:r w:rsidR="007C5213">
        <w:t xml:space="preserve">   </w:t>
      </w:r>
      <w:r w:rsidR="007C5213" w:rsidRPr="007C5213">
        <w:rPr>
          <w:color w:val="00B0F0"/>
        </w:rPr>
        <w:t>=</w:t>
      </w:r>
      <w:r w:rsidR="00BC3756" w:rsidRPr="00BC3756">
        <w:rPr>
          <w:color w:val="00B0F0"/>
        </w:rPr>
        <w:t>101011101</w:t>
      </w:r>
      <w:r w:rsidR="00BC3756">
        <w:rPr>
          <w:color w:val="00B0F0"/>
        </w:rPr>
        <w:t>=349</w:t>
      </w:r>
      <w:r w:rsidR="00BC3756" w:rsidRPr="007C5213">
        <w:rPr>
          <w:color w:val="00B0F0"/>
          <w:vertAlign w:val="subscript"/>
          <w:lang w:eastAsia="zh-CN"/>
        </w:rPr>
        <w:t>10</w:t>
      </w:r>
    </w:p>
    <w:p w14:paraId="5943A8E9" w14:textId="68C337B8" w:rsidR="005C467B" w:rsidRDefault="004057B5">
      <w:r>
        <w:t xml:space="preserve">5)  Derive the truth table for the function </w:t>
      </w:r>
      <w:r>
        <w:rPr>
          <w:i/>
        </w:rPr>
        <w:t>F</w:t>
      </w:r>
      <w:r>
        <w:t>(</w:t>
      </w:r>
      <w:proofErr w:type="spellStart"/>
      <w:proofErr w:type="gramStart"/>
      <w:r>
        <w:rPr>
          <w:i/>
        </w:rPr>
        <w:t>x</w:t>
      </w:r>
      <w:r>
        <w:t>,</w:t>
      </w:r>
      <w:r>
        <w:rPr>
          <w:i/>
        </w:rPr>
        <w:t>y</w:t>
      </w:r>
      <w:proofErr w:type="gramEnd"/>
      <w:r>
        <w:t>,</w:t>
      </w:r>
      <w:r>
        <w:rPr>
          <w:i/>
        </w:rPr>
        <w:t>z</w:t>
      </w:r>
      <w:proofErr w:type="spellEnd"/>
      <w:r>
        <w:t>) = [(</w:t>
      </w:r>
      <w:proofErr w:type="spellStart"/>
      <w:r>
        <w:rPr>
          <w:i/>
        </w:rPr>
        <w:t>x</w:t>
      </w:r>
      <w:r>
        <w:t>+</w:t>
      </w:r>
      <w:r>
        <w:rPr>
          <w:i/>
        </w:rPr>
        <w:t>y</w:t>
      </w:r>
      <w:proofErr w:type="spellEnd"/>
      <w:r>
        <w:rPr>
          <w:i/>
        </w:rPr>
        <w:t xml:space="preserve">' </w:t>
      </w:r>
      <w:r>
        <w:t>) + (</w:t>
      </w:r>
      <w:proofErr w:type="spellStart"/>
      <w:r>
        <w:rPr>
          <w:i/>
        </w:rPr>
        <w:t>xz</w:t>
      </w:r>
      <w:proofErr w:type="spellEnd"/>
      <w:r>
        <w:t>)</w:t>
      </w:r>
      <w:r>
        <w:rPr>
          <w:i/>
        </w:rPr>
        <w:t xml:space="preserve">' </w:t>
      </w:r>
      <w:r>
        <w:t>] (</w:t>
      </w:r>
      <w:proofErr w:type="spellStart"/>
      <w:r>
        <w:rPr>
          <w:i/>
        </w:rPr>
        <w:t>xy</w:t>
      </w:r>
      <w:proofErr w:type="spellEnd"/>
      <w:r>
        <w:rPr>
          <w:i/>
        </w:rPr>
        <w:t>'</w:t>
      </w:r>
      <w:r>
        <w:t xml:space="preserve"> + </w:t>
      </w:r>
      <w:proofErr w:type="spellStart"/>
      <w:r>
        <w:rPr>
          <w:i/>
        </w:rPr>
        <w:t>y'z</w:t>
      </w:r>
      <w:proofErr w:type="spellEnd"/>
      <w:r>
        <w:t>)</w:t>
      </w:r>
    </w:p>
    <w:tbl>
      <w:tblPr>
        <w:tblStyle w:val="a7"/>
        <w:tblW w:w="0" w:type="auto"/>
        <w:tblInd w:w="540" w:type="dxa"/>
        <w:tblLook w:val="04A0" w:firstRow="1" w:lastRow="0" w:firstColumn="1" w:lastColumn="0" w:noHBand="0" w:noVBand="1"/>
      </w:tblPr>
      <w:tblGrid>
        <w:gridCol w:w="892"/>
        <w:gridCol w:w="892"/>
        <w:gridCol w:w="892"/>
        <w:gridCol w:w="892"/>
      </w:tblGrid>
      <w:tr w:rsidR="004057B5" w14:paraId="0E11BF92" w14:textId="77777777" w:rsidTr="001708F4">
        <w:trPr>
          <w:trHeight w:val="609"/>
        </w:trPr>
        <w:tc>
          <w:tcPr>
            <w:tcW w:w="892" w:type="dxa"/>
          </w:tcPr>
          <w:p w14:paraId="08B67037" w14:textId="17B56F2A" w:rsidR="004057B5" w:rsidRPr="00BB50D4" w:rsidRDefault="001708F4">
            <w:pPr>
              <w:ind w:left="0" w:firstLine="0"/>
              <w:rPr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X</w:t>
            </w:r>
          </w:p>
        </w:tc>
        <w:tc>
          <w:tcPr>
            <w:tcW w:w="892" w:type="dxa"/>
          </w:tcPr>
          <w:p w14:paraId="59FBA919" w14:textId="26764A51" w:rsidR="004057B5" w:rsidRPr="00BB50D4" w:rsidRDefault="001708F4">
            <w:pPr>
              <w:ind w:left="0" w:firstLine="0"/>
              <w:rPr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Y</w:t>
            </w:r>
          </w:p>
        </w:tc>
        <w:tc>
          <w:tcPr>
            <w:tcW w:w="892" w:type="dxa"/>
          </w:tcPr>
          <w:p w14:paraId="269309FD" w14:textId="6DC8B032" w:rsidR="004057B5" w:rsidRPr="00BB50D4" w:rsidRDefault="001708F4">
            <w:pPr>
              <w:ind w:left="0" w:firstLine="0"/>
              <w:rPr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Z</w:t>
            </w:r>
          </w:p>
        </w:tc>
        <w:tc>
          <w:tcPr>
            <w:tcW w:w="892" w:type="dxa"/>
          </w:tcPr>
          <w:p w14:paraId="71F2E395" w14:textId="471C63A7" w:rsidR="004057B5" w:rsidRPr="00BB50D4" w:rsidRDefault="001708F4">
            <w:pPr>
              <w:ind w:left="0" w:firstLine="0"/>
              <w:rPr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F</w:t>
            </w:r>
          </w:p>
        </w:tc>
      </w:tr>
      <w:tr w:rsidR="004057B5" w14:paraId="6478451F" w14:textId="77777777" w:rsidTr="001708F4">
        <w:trPr>
          <w:trHeight w:val="617"/>
        </w:trPr>
        <w:tc>
          <w:tcPr>
            <w:tcW w:w="892" w:type="dxa"/>
          </w:tcPr>
          <w:p w14:paraId="59EF0201" w14:textId="53B93775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412CC285" w14:textId="03915BC6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6D2F4034" w14:textId="7A7A6D5A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48BF0D91" w14:textId="45C21F43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4057B5" w14:paraId="2EE9CC94" w14:textId="77777777" w:rsidTr="001708F4">
        <w:trPr>
          <w:trHeight w:val="609"/>
        </w:trPr>
        <w:tc>
          <w:tcPr>
            <w:tcW w:w="892" w:type="dxa"/>
          </w:tcPr>
          <w:p w14:paraId="7500A11B" w14:textId="43363A10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343189C3" w14:textId="125E40CC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6B7EC88B" w14:textId="44E88270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79E05A01" w14:textId="26E0E299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4057B5" w14:paraId="5128F595" w14:textId="77777777" w:rsidTr="001708F4">
        <w:trPr>
          <w:trHeight w:val="609"/>
        </w:trPr>
        <w:tc>
          <w:tcPr>
            <w:tcW w:w="892" w:type="dxa"/>
          </w:tcPr>
          <w:p w14:paraId="5A5A191D" w14:textId="1C61CE3E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4D825516" w14:textId="6F31DF03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1C0707E2" w14:textId="674562A9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54C6293D" w14:textId="6BE6CEE0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4057B5" w14:paraId="73FAECCD" w14:textId="77777777" w:rsidTr="001708F4">
        <w:trPr>
          <w:trHeight w:val="617"/>
        </w:trPr>
        <w:tc>
          <w:tcPr>
            <w:tcW w:w="892" w:type="dxa"/>
          </w:tcPr>
          <w:p w14:paraId="2B62289A" w14:textId="109B4D48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6FBC5CC1" w14:textId="30F077D5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283F5CE3" w14:textId="1431F475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21DB4536" w14:textId="5B7BEA52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4057B5" w14:paraId="29325974" w14:textId="77777777" w:rsidTr="001708F4">
        <w:trPr>
          <w:trHeight w:val="609"/>
        </w:trPr>
        <w:tc>
          <w:tcPr>
            <w:tcW w:w="892" w:type="dxa"/>
          </w:tcPr>
          <w:p w14:paraId="7C5B598C" w14:textId="0D98EF7D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57875169" w14:textId="3F28408A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7D4B053A" w14:textId="0640B578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42148B57" w14:textId="7B7E6D12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4057B5" w14:paraId="6CD973D8" w14:textId="77777777" w:rsidTr="001708F4">
        <w:trPr>
          <w:trHeight w:val="609"/>
        </w:trPr>
        <w:tc>
          <w:tcPr>
            <w:tcW w:w="892" w:type="dxa"/>
          </w:tcPr>
          <w:p w14:paraId="0B9E909C" w14:textId="3A22B395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5D1E5F80" w14:textId="6050386A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71429F7E" w14:textId="413E6DC6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23ED977E" w14:textId="1306139C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4057B5" w14:paraId="64A38199" w14:textId="77777777" w:rsidTr="001708F4">
        <w:trPr>
          <w:trHeight w:val="617"/>
        </w:trPr>
        <w:tc>
          <w:tcPr>
            <w:tcW w:w="892" w:type="dxa"/>
          </w:tcPr>
          <w:p w14:paraId="6D3E12B6" w14:textId="6B2AF081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0160CA08" w14:textId="695984D7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79333665" w14:textId="2A4A0F3D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892" w:type="dxa"/>
          </w:tcPr>
          <w:p w14:paraId="3CBAC850" w14:textId="7637568C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4057B5" w14:paraId="1E93E763" w14:textId="77777777" w:rsidTr="001708F4">
        <w:trPr>
          <w:trHeight w:val="609"/>
        </w:trPr>
        <w:tc>
          <w:tcPr>
            <w:tcW w:w="892" w:type="dxa"/>
          </w:tcPr>
          <w:p w14:paraId="6FAFB0EE" w14:textId="44002C53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42239F4F" w14:textId="55B1428B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6BA3757C" w14:textId="0C52B8E6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892" w:type="dxa"/>
          </w:tcPr>
          <w:p w14:paraId="78DF0370" w14:textId="5C8C0055" w:rsidR="004057B5" w:rsidRPr="00BB50D4" w:rsidRDefault="00BB50D4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BB50D4">
              <w:rPr>
                <w:rFonts w:hint="eastAsia"/>
                <w:color w:val="00B0F0"/>
                <w:lang w:eastAsia="zh-CN"/>
              </w:rPr>
              <w:t>0</w:t>
            </w:r>
          </w:p>
        </w:tc>
      </w:tr>
    </w:tbl>
    <w:p w14:paraId="243D8B33" w14:textId="49B5B33A" w:rsidR="004057B5" w:rsidRDefault="004057B5"/>
    <w:p w14:paraId="726F86FA" w14:textId="77777777" w:rsidR="00BB50D4" w:rsidRDefault="00BB50D4" w:rsidP="00BB50D4">
      <w:pPr>
        <w:spacing w:before="240"/>
      </w:pPr>
      <w:r>
        <w:lastRenderedPageBreak/>
        <w:t>6)</w:t>
      </w:r>
      <w:r>
        <w:tab/>
        <w:t>Derive the truth table and equation for the following circuit. Do not simplify the equation.</w:t>
      </w:r>
    </w:p>
    <w:p w14:paraId="3B9A0D92" w14:textId="5D037519" w:rsidR="00BB50D4" w:rsidRDefault="00BB50D4" w:rsidP="00BB50D4">
      <w:pPr>
        <w:spacing w:before="240"/>
        <w:jc w:val="center"/>
      </w:pPr>
      <w:r>
        <w:object w:dxaOrig="4529" w:dyaOrig="2014" w14:anchorId="241FC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35pt;height:100.85pt" o:ole="">
            <v:imagedata r:id="rId6" o:title=""/>
          </v:shape>
          <o:OLEObject Type="Embed" ProgID="Visio.Drawing.5" ShapeID="_x0000_i1025" DrawAspect="Content" ObjectID="_1740125649" r:id="rId7"/>
        </w:object>
      </w:r>
    </w:p>
    <w:p w14:paraId="68B018F2" w14:textId="02FC12A8" w:rsidR="00BB50D4" w:rsidRPr="002F3140" w:rsidRDefault="00BB50D4" w:rsidP="00BB50D4">
      <w:pPr>
        <w:spacing w:before="240"/>
        <w:rPr>
          <w:rFonts w:hint="eastAsia"/>
          <w:color w:val="00B0F0"/>
          <w:lang w:eastAsia="zh-CN"/>
        </w:rPr>
      </w:pPr>
      <w:r w:rsidRPr="002F3140">
        <w:rPr>
          <w:rFonts w:hint="eastAsia"/>
          <w:color w:val="00B0F0"/>
          <w:lang w:eastAsia="zh-CN"/>
        </w:rPr>
        <w:t xml:space="preserve"> </w:t>
      </w:r>
      <w:r w:rsidRPr="002F3140">
        <w:rPr>
          <w:color w:val="00B0F0"/>
          <w:lang w:eastAsia="zh-CN"/>
        </w:rPr>
        <w:t xml:space="preserve">    F=[(</w:t>
      </w:r>
      <w:proofErr w:type="spellStart"/>
      <w:r w:rsidRPr="002F3140">
        <w:rPr>
          <w:color w:val="00B0F0"/>
          <w:lang w:eastAsia="zh-CN"/>
        </w:rPr>
        <w:t>x’z</w:t>
      </w:r>
      <w:proofErr w:type="spellEnd"/>
      <w:r w:rsidRPr="002F3140">
        <w:rPr>
          <w:color w:val="00B0F0"/>
          <w:lang w:eastAsia="zh-CN"/>
        </w:rPr>
        <w:t>’)</w:t>
      </w:r>
      <w:proofErr w:type="gramStart"/>
      <w:r w:rsidRPr="002F3140">
        <w:rPr>
          <w:color w:val="00B0F0"/>
          <w:lang w:eastAsia="zh-CN"/>
        </w:rPr>
        <w:t>’][</w:t>
      </w:r>
      <w:proofErr w:type="gramEnd"/>
      <w:r w:rsidRPr="002F3140">
        <w:rPr>
          <w:color w:val="00B0F0"/>
          <w:lang w:eastAsia="zh-CN"/>
        </w:rPr>
        <w:t>(</w:t>
      </w:r>
      <w:proofErr w:type="spellStart"/>
      <w:r w:rsidRPr="002F3140">
        <w:rPr>
          <w:color w:val="00B0F0"/>
          <w:lang w:eastAsia="zh-CN"/>
        </w:rPr>
        <w:t>w’xy</w:t>
      </w:r>
      <w:proofErr w:type="spellEnd"/>
      <w:r w:rsidRPr="002F3140">
        <w:rPr>
          <w:color w:val="00B0F0"/>
          <w:lang w:eastAsia="zh-CN"/>
        </w:rPr>
        <w:t>’)’][(</w:t>
      </w:r>
      <w:proofErr w:type="spellStart"/>
      <w:r w:rsidRPr="002F3140">
        <w:rPr>
          <w:color w:val="00B0F0"/>
          <w:lang w:eastAsia="zh-CN"/>
        </w:rPr>
        <w:t>wyz</w:t>
      </w:r>
      <w:proofErr w:type="spellEnd"/>
      <w:r w:rsidRPr="002F3140">
        <w:rPr>
          <w:color w:val="00B0F0"/>
          <w:lang w:eastAsia="zh-CN"/>
        </w:rPr>
        <w:t>’)</w:t>
      </w:r>
      <w:r w:rsidR="002F3140">
        <w:rPr>
          <w:color w:val="00B0F0"/>
          <w:lang w:eastAsia="zh-CN"/>
        </w:rPr>
        <w:t>’</w:t>
      </w:r>
      <w:r w:rsidRPr="002F3140">
        <w:rPr>
          <w:color w:val="00B0F0"/>
          <w:lang w:eastAsia="zh-CN"/>
        </w:rPr>
        <w:t>]’</w:t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689"/>
        <w:gridCol w:w="689"/>
        <w:gridCol w:w="689"/>
        <w:gridCol w:w="689"/>
        <w:gridCol w:w="689"/>
      </w:tblGrid>
      <w:tr w:rsidR="002F3140" w:rsidRPr="002F3140" w14:paraId="32C1E75E" w14:textId="77777777" w:rsidTr="002F3140">
        <w:trPr>
          <w:trHeight w:val="455"/>
        </w:trPr>
        <w:tc>
          <w:tcPr>
            <w:tcW w:w="689" w:type="dxa"/>
          </w:tcPr>
          <w:p w14:paraId="5B0F95EB" w14:textId="01901911" w:rsidR="00BB50D4" w:rsidRPr="002F3140" w:rsidRDefault="00BB50D4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W</w:t>
            </w:r>
          </w:p>
        </w:tc>
        <w:tc>
          <w:tcPr>
            <w:tcW w:w="689" w:type="dxa"/>
          </w:tcPr>
          <w:p w14:paraId="7FF74709" w14:textId="101E4E36" w:rsidR="00BB50D4" w:rsidRPr="002F3140" w:rsidRDefault="00BB50D4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X</w:t>
            </w:r>
          </w:p>
        </w:tc>
        <w:tc>
          <w:tcPr>
            <w:tcW w:w="689" w:type="dxa"/>
          </w:tcPr>
          <w:p w14:paraId="4C6D2F56" w14:textId="75AB2776" w:rsidR="00BB50D4" w:rsidRPr="002F3140" w:rsidRDefault="00BB50D4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Y</w:t>
            </w:r>
          </w:p>
        </w:tc>
        <w:tc>
          <w:tcPr>
            <w:tcW w:w="689" w:type="dxa"/>
          </w:tcPr>
          <w:p w14:paraId="13BDD4E1" w14:textId="4215C7E6" w:rsidR="00BB50D4" w:rsidRPr="002F3140" w:rsidRDefault="00BB50D4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Z</w:t>
            </w:r>
          </w:p>
        </w:tc>
        <w:tc>
          <w:tcPr>
            <w:tcW w:w="689" w:type="dxa"/>
          </w:tcPr>
          <w:p w14:paraId="749C7F05" w14:textId="58A2A5AF" w:rsidR="00BB50D4" w:rsidRPr="002F3140" w:rsidRDefault="00BB50D4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F</w:t>
            </w:r>
          </w:p>
        </w:tc>
      </w:tr>
      <w:tr w:rsidR="002F3140" w:rsidRPr="002F3140" w14:paraId="41E90FAD" w14:textId="77777777" w:rsidTr="002F3140">
        <w:trPr>
          <w:trHeight w:val="462"/>
        </w:trPr>
        <w:tc>
          <w:tcPr>
            <w:tcW w:w="689" w:type="dxa"/>
          </w:tcPr>
          <w:p w14:paraId="53D5C110" w14:textId="190D136D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4A5C5A54" w14:textId="25AEF88B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54022859" w14:textId="4481ABF6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71D2C462" w14:textId="3DAED070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DC4CC94" w14:textId="26469ECD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287FA92B" w14:textId="77777777" w:rsidTr="002F3140">
        <w:trPr>
          <w:trHeight w:val="455"/>
        </w:trPr>
        <w:tc>
          <w:tcPr>
            <w:tcW w:w="689" w:type="dxa"/>
          </w:tcPr>
          <w:p w14:paraId="250B2562" w14:textId="4D381553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7A5E9A8" w14:textId="612B17AC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7301AFB0" w14:textId="403C3787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22BDF517" w14:textId="2DABB306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C703A76" w14:textId="7E46D64A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22F07BA0" w14:textId="77777777" w:rsidTr="002F3140">
        <w:trPr>
          <w:trHeight w:val="455"/>
        </w:trPr>
        <w:tc>
          <w:tcPr>
            <w:tcW w:w="689" w:type="dxa"/>
          </w:tcPr>
          <w:p w14:paraId="4489AA77" w14:textId="7B96E3F2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705D7AE2" w14:textId="66B3B01A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4D402045" w14:textId="1677B296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3022CDC2" w14:textId="090ACF81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423C6B63" w14:textId="7E97E172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50EA8306" w14:textId="77777777" w:rsidTr="002F3140">
        <w:trPr>
          <w:trHeight w:val="462"/>
        </w:trPr>
        <w:tc>
          <w:tcPr>
            <w:tcW w:w="689" w:type="dxa"/>
          </w:tcPr>
          <w:p w14:paraId="7EC3679D" w14:textId="7EC74560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296ADE9C" w14:textId="3DBD78F3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03EAC1CB" w14:textId="28D5CC88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0194849" w14:textId="2D145779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4F6F38F" w14:textId="23B0C954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51F741B9" w14:textId="77777777" w:rsidTr="002F3140">
        <w:trPr>
          <w:trHeight w:val="455"/>
        </w:trPr>
        <w:tc>
          <w:tcPr>
            <w:tcW w:w="689" w:type="dxa"/>
          </w:tcPr>
          <w:p w14:paraId="4FB1615C" w14:textId="006C7D2D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62F0DAA4" w14:textId="5D0ACE02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D00A5B6" w14:textId="028E1872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2CE212AE" w14:textId="204C73B4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77F375B3" w14:textId="5028592E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270BCBDC" w14:textId="77777777" w:rsidTr="002F3140">
        <w:trPr>
          <w:trHeight w:val="455"/>
        </w:trPr>
        <w:tc>
          <w:tcPr>
            <w:tcW w:w="689" w:type="dxa"/>
          </w:tcPr>
          <w:p w14:paraId="15A12D0D" w14:textId="2FFF9344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634A1334" w14:textId="7AC15E22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2BCF96AC" w14:textId="674534A9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55D403B9" w14:textId="65023067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19FB5BC" w14:textId="36F2265C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31103465" w14:textId="77777777" w:rsidTr="002F3140">
        <w:trPr>
          <w:trHeight w:val="462"/>
        </w:trPr>
        <w:tc>
          <w:tcPr>
            <w:tcW w:w="689" w:type="dxa"/>
          </w:tcPr>
          <w:p w14:paraId="0A98733E" w14:textId="2007C6AC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1589CD78" w14:textId="655D737F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29C340E" w14:textId="4D24C61F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1D85F785" w14:textId="16D17E30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7757B83" w14:textId="02B65970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3DCE619B" w14:textId="77777777" w:rsidTr="002F3140">
        <w:trPr>
          <w:trHeight w:val="455"/>
        </w:trPr>
        <w:tc>
          <w:tcPr>
            <w:tcW w:w="689" w:type="dxa"/>
          </w:tcPr>
          <w:p w14:paraId="55B6DE6E" w14:textId="7DE2B2A1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638016B3" w14:textId="7CEBB75B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3F3AAB7" w14:textId="79E61B69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75E91893" w14:textId="0BB68701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0A60C767" w14:textId="18022B5F" w:rsidR="00BB50D4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2F3140" w:rsidRPr="002F3140" w14:paraId="28F3BA48" w14:textId="77777777" w:rsidTr="002F3140">
        <w:trPr>
          <w:trHeight w:val="455"/>
        </w:trPr>
        <w:tc>
          <w:tcPr>
            <w:tcW w:w="689" w:type="dxa"/>
          </w:tcPr>
          <w:p w14:paraId="31835113" w14:textId="4CEFEEF4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15CA109C" w14:textId="0380753A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03EBE7D3" w14:textId="00077D05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0C293125" w14:textId="3BB317E4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234F015B" w14:textId="2891D224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64F76E86" w14:textId="77777777" w:rsidTr="002F3140">
        <w:trPr>
          <w:trHeight w:val="462"/>
        </w:trPr>
        <w:tc>
          <w:tcPr>
            <w:tcW w:w="689" w:type="dxa"/>
          </w:tcPr>
          <w:p w14:paraId="293E14CE" w14:textId="6D1D94EA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DB0E299" w14:textId="33011C1C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15F1F787" w14:textId="4CA02A60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7EB1B7C0" w14:textId="3786744D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02E34C6C" w14:textId="7D37683F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14E06CF1" w14:textId="77777777" w:rsidTr="002F3140">
        <w:trPr>
          <w:trHeight w:val="455"/>
        </w:trPr>
        <w:tc>
          <w:tcPr>
            <w:tcW w:w="689" w:type="dxa"/>
          </w:tcPr>
          <w:p w14:paraId="0357F9BB" w14:textId="0CF2E5EA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1142664" w14:textId="7748A6C1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5D11B1A7" w14:textId="393220FE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0AD94005" w14:textId="532872E2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4B79A5F4" w14:textId="51A7406E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78EF1484" w14:textId="77777777" w:rsidTr="002F3140">
        <w:trPr>
          <w:trHeight w:val="455"/>
        </w:trPr>
        <w:tc>
          <w:tcPr>
            <w:tcW w:w="689" w:type="dxa"/>
          </w:tcPr>
          <w:p w14:paraId="00C0113A" w14:textId="4593D476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3618FF9" w14:textId="21FF2C8A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0DD1C40" w14:textId="555C774F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2D918B8F" w14:textId="5759EEFC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3A3AB4A" w14:textId="185FAC6E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218379CF" w14:textId="77777777" w:rsidTr="002F3140">
        <w:trPr>
          <w:trHeight w:val="462"/>
        </w:trPr>
        <w:tc>
          <w:tcPr>
            <w:tcW w:w="689" w:type="dxa"/>
          </w:tcPr>
          <w:p w14:paraId="06F2F59B" w14:textId="6CF97973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31C4F348" w14:textId="0CF06533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BB5DEEE" w14:textId="7D670E9F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B363F21" w14:textId="75A8D355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2B20B9C5" w14:textId="2966C417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26828F92" w14:textId="77777777" w:rsidTr="002F3140">
        <w:trPr>
          <w:trHeight w:val="455"/>
        </w:trPr>
        <w:tc>
          <w:tcPr>
            <w:tcW w:w="689" w:type="dxa"/>
          </w:tcPr>
          <w:p w14:paraId="4BE4B95D" w14:textId="77054046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20A80359" w14:textId="376A8FC6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89529A6" w14:textId="0E1A71F4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D6BA79C" w14:textId="27925B02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609F17F" w14:textId="78786EBA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0</w:t>
            </w:r>
          </w:p>
        </w:tc>
      </w:tr>
      <w:tr w:rsidR="002F3140" w:rsidRPr="002F3140" w14:paraId="5B25EBBD" w14:textId="77777777" w:rsidTr="002F3140">
        <w:trPr>
          <w:trHeight w:val="455"/>
        </w:trPr>
        <w:tc>
          <w:tcPr>
            <w:tcW w:w="689" w:type="dxa"/>
          </w:tcPr>
          <w:p w14:paraId="79CAA63B" w14:textId="0394D66D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6E582F99" w14:textId="6549FCFE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826FEB0" w14:textId="627B9BF3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1B057464" w14:textId="3B1AA6E6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0</w:t>
            </w:r>
          </w:p>
        </w:tc>
        <w:tc>
          <w:tcPr>
            <w:tcW w:w="689" w:type="dxa"/>
          </w:tcPr>
          <w:p w14:paraId="3B4EDA9F" w14:textId="667D6ECF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1</w:t>
            </w:r>
          </w:p>
        </w:tc>
      </w:tr>
      <w:tr w:rsidR="002F3140" w:rsidRPr="002F3140" w14:paraId="7AE36B16" w14:textId="77777777" w:rsidTr="002F3140">
        <w:trPr>
          <w:trHeight w:val="462"/>
        </w:trPr>
        <w:tc>
          <w:tcPr>
            <w:tcW w:w="689" w:type="dxa"/>
          </w:tcPr>
          <w:p w14:paraId="58D193AA" w14:textId="1FD49530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7B1AD112" w14:textId="6E4E6890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4ED3AA75" w14:textId="510E40B7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293F1B5A" w14:textId="2AD5959B" w:rsidR="002F3140" w:rsidRPr="002F3140" w:rsidRDefault="002F3140" w:rsidP="002F3140">
            <w:pPr>
              <w:ind w:left="0" w:firstLine="0"/>
              <w:rPr>
                <w:color w:val="00B0F0"/>
              </w:rPr>
            </w:pPr>
            <w:r w:rsidRPr="002F3140">
              <w:rPr>
                <w:rFonts w:hint="eastAsia"/>
                <w:color w:val="00B0F0"/>
                <w:lang w:eastAsia="zh-CN"/>
              </w:rPr>
              <w:t>1</w:t>
            </w:r>
          </w:p>
        </w:tc>
        <w:tc>
          <w:tcPr>
            <w:tcW w:w="689" w:type="dxa"/>
          </w:tcPr>
          <w:p w14:paraId="75092528" w14:textId="3F3CBBEC" w:rsidR="002F3140" w:rsidRPr="002F3140" w:rsidRDefault="002F3140" w:rsidP="002F3140">
            <w:pPr>
              <w:ind w:left="0" w:firstLine="0"/>
              <w:rPr>
                <w:rFonts w:hint="eastAsia"/>
                <w:color w:val="00B0F0"/>
                <w:lang w:eastAsia="zh-CN"/>
              </w:rPr>
            </w:pPr>
            <w:r>
              <w:rPr>
                <w:rFonts w:hint="eastAsia"/>
                <w:color w:val="00B0F0"/>
                <w:lang w:eastAsia="zh-CN"/>
              </w:rPr>
              <w:t>0</w:t>
            </w:r>
          </w:p>
        </w:tc>
      </w:tr>
    </w:tbl>
    <w:p w14:paraId="5AA98AA4" w14:textId="7510EDD6" w:rsidR="00BB50D4" w:rsidRDefault="002F3140">
      <w:r>
        <w:br w:type="textWrapping" w:clear="all"/>
      </w:r>
    </w:p>
    <w:p w14:paraId="1C4A7F86" w14:textId="42790017" w:rsidR="002F3140" w:rsidRDefault="0056052E" w:rsidP="002F3140">
      <w:pPr>
        <w:spacing w:before="240"/>
      </w:pPr>
      <w:r>
        <w:lastRenderedPageBreak/>
        <w:t>7)</w:t>
      </w:r>
      <w:r w:rsidR="002F3140">
        <w:t xml:space="preserve">Derive the Boolean function for the following truth table, and simplify it by using </w:t>
      </w:r>
      <w:r w:rsidR="002F3140" w:rsidRPr="00B12603">
        <w:t>Karnaugh Maps</w:t>
      </w:r>
      <w:r w:rsidR="002F3140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"/>
        <w:gridCol w:w="326"/>
        <w:gridCol w:w="326"/>
        <w:gridCol w:w="351"/>
      </w:tblGrid>
      <w:tr w:rsidR="002F3140" w:rsidRPr="006D11DB" w14:paraId="5038D9A5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bottom w:val="double" w:sz="4" w:space="0" w:color="auto"/>
            </w:tcBorders>
          </w:tcPr>
          <w:p w14:paraId="710AFDBC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a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4DB50F21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b</w:t>
            </w:r>
          </w:p>
        </w:tc>
        <w:tc>
          <w:tcPr>
            <w:tcW w:w="0" w:type="auto"/>
            <w:tcBorders>
              <w:bottom w:val="double" w:sz="4" w:space="0" w:color="auto"/>
              <w:right w:val="double" w:sz="4" w:space="0" w:color="auto"/>
            </w:tcBorders>
          </w:tcPr>
          <w:p w14:paraId="36124C51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c</w:t>
            </w:r>
          </w:p>
        </w:tc>
        <w:tc>
          <w:tcPr>
            <w:tcW w:w="0" w:type="auto"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77068568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  <w:rPr>
                <w:i/>
                <w:iCs/>
              </w:rPr>
            </w:pPr>
            <w:r w:rsidRPr="006D11DB">
              <w:rPr>
                <w:i/>
                <w:iCs/>
              </w:rPr>
              <w:t>F</w:t>
            </w:r>
          </w:p>
        </w:tc>
      </w:tr>
      <w:tr w:rsidR="002F3140" w:rsidRPr="006D11DB" w14:paraId="16792E54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top w:val="double" w:sz="4" w:space="0" w:color="auto"/>
            </w:tcBorders>
          </w:tcPr>
          <w:p w14:paraId="30027A51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6A1B3410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</w:tcPr>
          <w:p w14:paraId="30A94452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8AED6F4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2F3140" w:rsidRPr="006D11DB" w14:paraId="73032593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41F2FE45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221167EC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10CC8DD2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126976E7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2F3140" w:rsidRPr="006D11DB" w14:paraId="00BB14F9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5AC5784E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64A52492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2E78E5E2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F17D7B4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2F3140" w:rsidRPr="006D11DB" w14:paraId="0E35727A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24203C3F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03B401AD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2BB0FF16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4036B7C9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2F3140" w:rsidRPr="006D11DB" w14:paraId="29625D98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33756306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964B991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682FC817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0C1C0116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2F3140" w:rsidRPr="006D11DB" w14:paraId="78E19BB1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3DAD5753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DFBF374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05B77CFD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B42B333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2F3140" w:rsidRPr="006D11DB" w14:paraId="3C65D6F6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021ED25C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7378CD0A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7C5EEC9F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0A88792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2F3140" w:rsidRPr="006D11DB" w14:paraId="1FE6F8FA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29F47CED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2369569B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1B2C4F3A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0DE83286" w14:textId="77777777" w:rsidR="002F3140" w:rsidRPr="006D11DB" w:rsidRDefault="002F3140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</w:tbl>
    <w:p w14:paraId="18DDC7C9" w14:textId="75441646" w:rsidR="002F3140" w:rsidRDefault="0056052E">
      <w:pPr>
        <w:rPr>
          <w:color w:val="00B0F0"/>
          <w:lang w:eastAsia="zh-CN"/>
        </w:rPr>
      </w:pPr>
      <w:r w:rsidRPr="0056052E">
        <w:rPr>
          <w:rFonts w:hint="eastAsia"/>
          <w:color w:val="00B0F0"/>
          <w:lang w:eastAsia="zh-CN"/>
        </w:rPr>
        <w:t>F</w:t>
      </w:r>
      <w:r w:rsidRPr="0056052E">
        <w:rPr>
          <w:color w:val="00B0F0"/>
          <w:lang w:eastAsia="zh-CN"/>
        </w:rPr>
        <w:t>=a’b’c’+a’bc+ab’c’+</w:t>
      </w:r>
      <w:proofErr w:type="spellStart"/>
      <w:r w:rsidRPr="0056052E">
        <w:rPr>
          <w:color w:val="00B0F0"/>
          <w:lang w:eastAsia="zh-CN"/>
        </w:rPr>
        <w:t>ab’c+abc</w:t>
      </w:r>
      <w:proofErr w:type="spellEnd"/>
      <w:r w:rsidRPr="0056052E">
        <w:rPr>
          <w:color w:val="00B0F0"/>
          <w:lang w:eastAsia="zh-CN"/>
        </w:rPr>
        <w:t>’</w:t>
      </w:r>
    </w:p>
    <w:p w14:paraId="50177989" w14:textId="5AEE0BE3" w:rsidR="003B14BE" w:rsidRDefault="003B14BE">
      <w:pPr>
        <w:rPr>
          <w:color w:val="00B0F0"/>
          <w:lang w:eastAsia="zh-CN"/>
        </w:rPr>
      </w:pPr>
      <w:r>
        <w:rPr>
          <w:noProof/>
          <w:color w:val="00B0F0"/>
          <w:lang w:eastAsia="zh-CN"/>
        </w:rPr>
        <w:drawing>
          <wp:inline distT="0" distB="0" distL="0" distR="0" wp14:anchorId="35332DD4" wp14:editId="0E04FA43">
            <wp:extent cx="1263657" cy="2496844"/>
            <wp:effectExtent l="0" t="6985" r="571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272023" cy="2513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5472F" w14:textId="634894D0" w:rsidR="0056052E" w:rsidRDefault="0056052E" w:rsidP="0056052E">
      <w:pPr>
        <w:spacing w:before="240"/>
      </w:pPr>
      <w:r>
        <w:t>8)</w:t>
      </w:r>
      <w:r>
        <w:t xml:space="preserve">Derive the Boolean function for the following truth table, and simplify it by using </w:t>
      </w:r>
      <w:r w:rsidRPr="00B12603">
        <w:t>Karnaugh Maps</w:t>
      </w:r>
      <w:r>
        <w:t>. (See next page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3"/>
        <w:gridCol w:w="326"/>
        <w:gridCol w:w="326"/>
        <w:gridCol w:w="326"/>
        <w:gridCol w:w="351"/>
      </w:tblGrid>
      <w:tr w:rsidR="0056052E" w:rsidRPr="006D11DB" w14:paraId="313716AD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bottom w:val="double" w:sz="4" w:space="0" w:color="auto"/>
            </w:tcBorders>
          </w:tcPr>
          <w:p w14:paraId="4968C0FF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  <w:rPr>
                <w:i/>
                <w:iCs/>
              </w:rPr>
            </w:pPr>
            <w:r w:rsidRPr="006D11DB">
              <w:rPr>
                <w:i/>
                <w:iCs/>
              </w:rPr>
              <w:t>w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52C0D84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x</w:t>
            </w:r>
          </w:p>
        </w:tc>
        <w:tc>
          <w:tcPr>
            <w:tcW w:w="0" w:type="auto"/>
            <w:tcBorders>
              <w:bottom w:val="double" w:sz="4" w:space="0" w:color="auto"/>
            </w:tcBorders>
          </w:tcPr>
          <w:p w14:paraId="4B359C8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y</w:t>
            </w:r>
          </w:p>
        </w:tc>
        <w:tc>
          <w:tcPr>
            <w:tcW w:w="0" w:type="auto"/>
            <w:tcBorders>
              <w:bottom w:val="double" w:sz="4" w:space="0" w:color="auto"/>
              <w:right w:val="double" w:sz="4" w:space="0" w:color="auto"/>
            </w:tcBorders>
          </w:tcPr>
          <w:p w14:paraId="62C3534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rPr>
                <w:i/>
                <w:iCs/>
              </w:rPr>
              <w:t>z</w:t>
            </w:r>
          </w:p>
        </w:tc>
        <w:tc>
          <w:tcPr>
            <w:tcW w:w="0" w:type="auto"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7A5F3311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  <w:rPr>
                <w:i/>
                <w:iCs/>
              </w:rPr>
            </w:pPr>
            <w:r w:rsidRPr="006D11DB">
              <w:rPr>
                <w:i/>
                <w:iCs/>
              </w:rPr>
              <w:t>F</w:t>
            </w:r>
          </w:p>
        </w:tc>
      </w:tr>
      <w:tr w:rsidR="0056052E" w:rsidRPr="006D11DB" w14:paraId="7595704F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top w:val="double" w:sz="4" w:space="0" w:color="auto"/>
            </w:tcBorders>
          </w:tcPr>
          <w:p w14:paraId="296DBC4C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71DD741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</w:tcBorders>
          </w:tcPr>
          <w:p w14:paraId="57BB974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</w:tcPr>
          <w:p w14:paraId="52A87C6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24B958E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14D05ACE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01027C5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768CFF9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6AFF706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648808C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51C5300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510D60EE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183857A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4487215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0F17F77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257DE57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9D9513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1F5616C5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094C5BE9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16EBE21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2080D29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091B4266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75CEF33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18192BC3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44B4529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4D24313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21641B4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18773170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2FB04378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3052CDB2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18B0912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48BDAA03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2F2FFFF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5F7AABFF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0025419D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11AF570F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73A9FF3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BB05870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173DA5E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3312EB0F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77D06B3F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7D8158DA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bottom w:val="single" w:sz="4" w:space="0" w:color="auto"/>
            </w:tcBorders>
          </w:tcPr>
          <w:p w14:paraId="0EABA801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A58E1C3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ED9E6E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bottom w:val="single" w:sz="4" w:space="0" w:color="auto"/>
              <w:right w:val="double" w:sz="4" w:space="0" w:color="auto"/>
            </w:tcBorders>
          </w:tcPr>
          <w:p w14:paraId="387C2FC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F424C9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018C7F63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  <w:tcBorders>
              <w:top w:val="single" w:sz="4" w:space="0" w:color="auto"/>
            </w:tcBorders>
          </w:tcPr>
          <w:p w14:paraId="663AAA2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739E0629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105F3FF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single" w:sz="4" w:space="0" w:color="auto"/>
              <w:right w:val="double" w:sz="4" w:space="0" w:color="auto"/>
            </w:tcBorders>
          </w:tcPr>
          <w:p w14:paraId="3126B8BC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double" w:sz="4" w:space="0" w:color="auto"/>
              <w:right w:val="single" w:sz="4" w:space="0" w:color="auto"/>
            </w:tcBorders>
          </w:tcPr>
          <w:p w14:paraId="3589C66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786665DA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05FFAE0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CC39A0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36F819CC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6702843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698364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44DD645A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0B5E6146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EC65E5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B1D49D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0DA716C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5E2176F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27F3FFCF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7C5FB83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7F2C23C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</w:tcPr>
          <w:p w14:paraId="5B654981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57C1CD54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40EEE5D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602E875B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56A98376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402528D9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6C9CE4A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59FC89A6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48397AF3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073C9CCB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740B880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796F13F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55DE23E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6DBD339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0E705A1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  <w:tr w:rsidR="0056052E" w:rsidRPr="006D11DB" w14:paraId="51EAB27C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3B57BDF6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01F5245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3CA3FAFB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79E047D2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2C303EEC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</w:tr>
      <w:tr w:rsidR="0056052E" w:rsidRPr="006D11DB" w14:paraId="5F26E4BD" w14:textId="77777777" w:rsidTr="003856D9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0" w:type="auto"/>
          </w:tcPr>
          <w:p w14:paraId="33CE153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0410B47A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</w:tcPr>
          <w:p w14:paraId="0FE86977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14:paraId="6222B619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1</w:t>
            </w:r>
          </w:p>
        </w:tc>
        <w:tc>
          <w:tcPr>
            <w:tcW w:w="0" w:type="auto"/>
            <w:tcBorders>
              <w:left w:val="double" w:sz="4" w:space="0" w:color="auto"/>
              <w:right w:val="single" w:sz="4" w:space="0" w:color="auto"/>
            </w:tcBorders>
          </w:tcPr>
          <w:p w14:paraId="68B0BBF0" w14:textId="77777777" w:rsidR="0056052E" w:rsidRPr="006D11DB" w:rsidRDefault="0056052E" w:rsidP="003856D9">
            <w:pPr>
              <w:spacing w:after="0" w:line="240" w:lineRule="auto"/>
              <w:ind w:left="547" w:hanging="547"/>
              <w:jc w:val="center"/>
            </w:pPr>
            <w:r w:rsidRPr="006D11DB">
              <w:t>0</w:t>
            </w:r>
          </w:p>
        </w:tc>
      </w:tr>
    </w:tbl>
    <w:p w14:paraId="3220B05B" w14:textId="70019BA7" w:rsidR="0056052E" w:rsidRDefault="0056052E">
      <w:pPr>
        <w:rPr>
          <w:color w:val="00B0F0"/>
          <w:lang w:eastAsia="zh-CN"/>
        </w:rPr>
      </w:pPr>
    </w:p>
    <w:p w14:paraId="08BD422B" w14:textId="64C529E1" w:rsidR="003B14BE" w:rsidRDefault="003B14BE">
      <w:pPr>
        <w:rPr>
          <w:color w:val="00B0F0"/>
          <w:lang w:eastAsia="zh-CN"/>
        </w:rPr>
      </w:pPr>
      <w:r>
        <w:rPr>
          <w:noProof/>
          <w:color w:val="00B0F0"/>
          <w:lang w:eastAsia="zh-CN"/>
        </w:rPr>
        <w:lastRenderedPageBreak/>
        <w:drawing>
          <wp:inline distT="0" distB="0" distL="0" distR="0" wp14:anchorId="3496E0B6" wp14:editId="0A8B993D">
            <wp:extent cx="2627415" cy="5328546"/>
            <wp:effectExtent l="1905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641693" cy="5357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4821D" w14:textId="6F845399" w:rsidR="00BA615C" w:rsidRPr="00BA615C" w:rsidRDefault="00BA615C">
      <w:pPr>
        <w:rPr>
          <w:rFonts w:hint="eastAsia"/>
          <w:color w:val="000000" w:themeColor="text1"/>
          <w:lang w:eastAsia="zh-CN"/>
        </w:rPr>
      </w:pPr>
      <w:r w:rsidRPr="00BA615C">
        <w:rPr>
          <w:color w:val="000000" w:themeColor="text1"/>
          <w:lang w:eastAsia="zh-CN"/>
        </w:rPr>
        <w:t>9)</w:t>
      </w:r>
      <w:r>
        <w:rPr>
          <w:color w:val="000000" w:themeColor="text1"/>
          <w:lang w:eastAsia="zh-CN"/>
        </w:rPr>
        <w:t>Have installed</w:t>
      </w:r>
    </w:p>
    <w:sectPr w:rsidR="00BA615C" w:rsidRPr="00BA61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E737F0" w14:textId="77777777" w:rsidR="007114CF" w:rsidRDefault="007114CF" w:rsidP="00607599">
      <w:pPr>
        <w:spacing w:after="0" w:line="240" w:lineRule="auto"/>
      </w:pPr>
      <w:r>
        <w:separator/>
      </w:r>
    </w:p>
  </w:endnote>
  <w:endnote w:type="continuationSeparator" w:id="0">
    <w:p w14:paraId="49DF004F" w14:textId="77777777" w:rsidR="007114CF" w:rsidRDefault="007114CF" w:rsidP="006075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A606A5" w14:textId="77777777" w:rsidR="007114CF" w:rsidRDefault="007114CF" w:rsidP="00607599">
      <w:pPr>
        <w:spacing w:after="0" w:line="240" w:lineRule="auto"/>
      </w:pPr>
      <w:r>
        <w:separator/>
      </w:r>
    </w:p>
  </w:footnote>
  <w:footnote w:type="continuationSeparator" w:id="0">
    <w:p w14:paraId="35A6C0D3" w14:textId="77777777" w:rsidR="007114CF" w:rsidRDefault="007114CF" w:rsidP="006075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72C6"/>
    <w:rsid w:val="001708F4"/>
    <w:rsid w:val="002F3140"/>
    <w:rsid w:val="003B14BE"/>
    <w:rsid w:val="004057B5"/>
    <w:rsid w:val="0056052E"/>
    <w:rsid w:val="005C467B"/>
    <w:rsid w:val="00607599"/>
    <w:rsid w:val="007114CF"/>
    <w:rsid w:val="00787110"/>
    <w:rsid w:val="007C5213"/>
    <w:rsid w:val="007F3584"/>
    <w:rsid w:val="00B372C6"/>
    <w:rsid w:val="00BA615C"/>
    <w:rsid w:val="00BB50D4"/>
    <w:rsid w:val="00BC3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0D3DFDF"/>
  <w15:chartTrackingRefBased/>
  <w15:docId w15:val="{671D8F71-70F2-4E8E-BB8D-88DF34FD6E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7599"/>
    <w:pPr>
      <w:tabs>
        <w:tab w:val="left" w:pos="540"/>
        <w:tab w:val="left" w:pos="1080"/>
        <w:tab w:val="left" w:pos="1620"/>
      </w:tabs>
      <w:spacing w:after="200" w:line="276" w:lineRule="auto"/>
      <w:ind w:left="540" w:hanging="540"/>
      <w:jc w:val="both"/>
    </w:pPr>
    <w:rPr>
      <w:rFonts w:ascii="Times New Roman" w:eastAsia="宋体" w:hAnsi="Times New Roman" w:cs="Times New Roman"/>
      <w:kern w:val="0"/>
      <w:sz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5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5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5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599"/>
    <w:rPr>
      <w:sz w:val="18"/>
      <w:szCs w:val="18"/>
    </w:rPr>
  </w:style>
  <w:style w:type="table" w:styleId="a7">
    <w:name w:val="Table Grid"/>
    <w:basedOn w:val="a1"/>
    <w:uiPriority w:val="39"/>
    <w:rsid w:val="004057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4</Pages>
  <Words>244</Words>
  <Characters>1394</Characters>
  <Application>Microsoft Office Word</Application>
  <DocSecurity>0</DocSecurity>
  <Lines>11</Lines>
  <Paragraphs>3</Paragraphs>
  <ScaleCrop>false</ScaleCrop>
  <Company/>
  <LinksUpToDate>false</LinksUpToDate>
  <CharactersWithSpaces>1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min Huang</dc:creator>
  <cp:keywords/>
  <dc:description/>
  <cp:lastModifiedBy>xianmin Huang</cp:lastModifiedBy>
  <cp:revision>5</cp:revision>
  <dcterms:created xsi:type="dcterms:W3CDTF">2023-03-12T02:09:00Z</dcterms:created>
  <dcterms:modified xsi:type="dcterms:W3CDTF">2023-03-12T03:28:00Z</dcterms:modified>
</cp:coreProperties>
</file>